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Справочник </a:t>
            </a:r>
            <a:r>
              <a:rPr lang="ru-RU" sz="3600" b="1" u="sng" dirty="0" smtClean="0"/>
              <a:t>цветочных магазинов города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7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err="1" smtClean="0">
                <a:solidFill>
                  <a:schemeClr val="tx1"/>
                </a:solidFill>
                <a:cs typeface="Times New Roman" pitchFamily="18" charset="0"/>
              </a:rPr>
              <a:t>Халиловой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 Р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Лукин В.М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предоставления справочной информации пользователям </a:t>
            </a:r>
            <a:r>
              <a:rPr lang="ru-RU" sz="2800" dirty="0" smtClean="0"/>
              <a:t>о цветочных магазинах города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о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тображение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магазинов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на карте в режиме реального времени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в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ыгрузка информации о выбранном учреждении в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ord</a:t>
            </a: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467544" y="878544"/>
            <a:ext cx="8203992" cy="5502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dirty="0" smtClean="0"/>
              <a:t>Предлагаю Вам ознакомиться с демонстрацией возможностей программы</a:t>
            </a:r>
            <a:endParaRPr lang="ru-RU" sz="2400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1187624" y="1124744"/>
            <a:ext cx="6768752" cy="5412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0</TotalTime>
  <Words>127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Справочник цветочных магазинов город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7</cp:revision>
  <dcterms:created xsi:type="dcterms:W3CDTF">2015-06-13T14:24:23Z</dcterms:created>
  <dcterms:modified xsi:type="dcterms:W3CDTF">2024-04-03T10:24:25Z</dcterms:modified>
</cp:coreProperties>
</file>